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bottomFromText="200" w:vertAnchor="text" w:horzAnchor="margin" w:tblpXSpec="center" w:tblpY="91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40"/>
      </w:tblGrid>
      <w:tr w:rsidR="0008740F" w:rsidRPr="002A6FBA" w:rsidTr="00C61C2F">
        <w:trPr>
          <w:trHeight w:val="1848"/>
        </w:trPr>
        <w:tc>
          <w:tcPr>
            <w:tcW w:w="10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8740F" w:rsidRPr="002A6FBA" w:rsidRDefault="0008740F" w:rsidP="00542093">
            <w:pPr>
              <w:spacing w:after="0" w:line="240" w:lineRule="auto"/>
              <w:ind w:right="-252"/>
              <w:jc w:val="center"/>
              <w:outlineLvl w:val="0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bidi="en-US"/>
              </w:rPr>
            </w:pPr>
            <w:r w:rsidRPr="002A6FBA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  <w:lang w:bidi="en-US"/>
              </w:rPr>
              <w:t>Mid-West University</w:t>
            </w:r>
          </w:p>
          <w:p w:rsidR="0008740F" w:rsidRPr="002A6FBA" w:rsidRDefault="0008740F" w:rsidP="00542093">
            <w:pPr>
              <w:spacing w:after="0" w:line="240" w:lineRule="auto"/>
              <w:jc w:val="center"/>
              <w:outlineLvl w:val="0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bidi="en-US"/>
              </w:rPr>
            </w:pPr>
            <w:r w:rsidRPr="002A6FBA">
              <w:rPr>
                <w:rFonts w:ascii="Times New Roman" w:hAnsi="Times New Roman" w:cs="Times New Roman"/>
                <w:b/>
                <w:color w:val="000000"/>
                <w:sz w:val="32"/>
                <w:szCs w:val="32"/>
                <w:lang w:bidi="en-US"/>
              </w:rPr>
              <w:t>Examinations Management Office</w:t>
            </w:r>
          </w:p>
          <w:p w:rsidR="0008740F" w:rsidRPr="002A6FBA" w:rsidRDefault="0008740F" w:rsidP="00542093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Cs w:val="24"/>
                <w:lang w:bidi="en-US"/>
              </w:rPr>
            </w:pPr>
            <w:r w:rsidRPr="002A6FBA">
              <w:rPr>
                <w:rFonts w:ascii="Times New Roman" w:hAnsi="Times New Roman" w:cs="Times New Roman"/>
                <w:color w:val="000000"/>
                <w:sz w:val="28"/>
                <w:szCs w:val="28"/>
                <w:lang w:bidi="en-US"/>
              </w:rPr>
              <w:t>End-Semester Examinations -2080</w:t>
            </w:r>
          </w:p>
          <w:p w:rsidR="0008740F" w:rsidRPr="002A6FBA" w:rsidRDefault="0008740F" w:rsidP="0054209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</w:pP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>Bachelor level</w:t>
            </w:r>
            <w:r w:rsidR="000324C9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</w:t>
            </w: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/ B.E. </w:t>
            </w:r>
            <w:r w:rsidRPr="002A6FBA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ivil</w:t>
            </w: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2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  <w:lang w:bidi="en-US"/>
              </w:rPr>
              <w:t>n</w:t>
            </w: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vertAlign w:val="superscript"/>
                <w:lang w:bidi="en-US"/>
              </w:rPr>
              <w:t>d</w:t>
            </w: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Semester                                           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</w:t>
            </w: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 xml:space="preserve">                               Full Marks: 50</w:t>
            </w:r>
          </w:p>
          <w:p w:rsidR="0008740F" w:rsidRPr="002A6FBA" w:rsidRDefault="0008740F" w:rsidP="00542093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</w:pPr>
            <w:r w:rsidRPr="002A6FBA">
              <w:rPr>
                <w:rFonts w:ascii="Times New Roman" w:hAnsi="Times New Roman" w:cs="Times New Roman"/>
                <w:color w:val="000000"/>
                <w:sz w:val="24"/>
                <w:szCs w:val="24"/>
                <w:lang w:bidi="en-US"/>
              </w:rPr>
              <w:t>Time: 3 hours                                                                                                                       Pass Marks: 25</w:t>
            </w:r>
          </w:p>
          <w:p w:rsidR="0008740F" w:rsidRPr="00131C92" w:rsidRDefault="0008740F" w:rsidP="00566C28">
            <w:pPr>
              <w:spacing w:after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bidi="en-US"/>
              </w:rPr>
              <w:t xml:space="preserve">Subject: </w:t>
            </w:r>
            <w:r w:rsidR="00566C28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bidi="en-US"/>
              </w:rPr>
              <w:t>Basic Electrical Engineering</w:t>
            </w:r>
            <w:r w:rsidRPr="0008740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(</w:t>
            </w:r>
            <w:r w:rsidR="00566C2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EL421/EL101</w:t>
            </w:r>
            <w:r w:rsidRPr="0008740F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)</w:t>
            </w: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4"/>
              </w:rPr>
              <w:t xml:space="preserve">  </w:t>
            </w:r>
          </w:p>
        </w:tc>
      </w:tr>
    </w:tbl>
    <w:p w:rsidR="0008740F" w:rsidRPr="006C0175" w:rsidRDefault="0008740F" w:rsidP="003C6C27">
      <w:pPr>
        <w:pStyle w:val="ListParagraph"/>
        <w:numPr>
          <w:ilvl w:val="0"/>
          <w:numId w:val="14"/>
        </w:numPr>
        <w:spacing w:after="0"/>
        <w:ind w:left="187" w:hanging="187"/>
        <w:contextualSpacing w:val="0"/>
        <w:rPr>
          <w:rFonts w:ascii="Times New Roman" w:hAnsi="Times New Roman"/>
          <w:i/>
          <w:sz w:val="24"/>
          <w:szCs w:val="24"/>
        </w:rPr>
      </w:pPr>
      <w:r w:rsidRPr="006C0175">
        <w:rPr>
          <w:rFonts w:ascii="Times New Roman" w:hAnsi="Times New Roman"/>
          <w:i/>
          <w:sz w:val="24"/>
          <w:szCs w:val="24"/>
        </w:rPr>
        <w:t>Attempt all the questions</w:t>
      </w:r>
    </w:p>
    <w:p w:rsidR="0008740F" w:rsidRPr="006C0175" w:rsidRDefault="0008740F" w:rsidP="003C6C27">
      <w:pPr>
        <w:pStyle w:val="ListParagraph"/>
        <w:numPr>
          <w:ilvl w:val="0"/>
          <w:numId w:val="14"/>
        </w:numPr>
        <w:spacing w:after="0"/>
        <w:ind w:left="180" w:hanging="180"/>
        <w:contextualSpacing w:val="0"/>
        <w:rPr>
          <w:rFonts w:ascii="Times New Roman" w:hAnsi="Times New Roman"/>
          <w:i/>
          <w:sz w:val="24"/>
          <w:szCs w:val="24"/>
        </w:rPr>
      </w:pPr>
      <w:r w:rsidRPr="006C0175">
        <w:rPr>
          <w:rFonts w:ascii="Times New Roman" w:hAnsi="Times New Roman"/>
          <w:i/>
          <w:sz w:val="24"/>
          <w:szCs w:val="24"/>
        </w:rPr>
        <w:t>Figures in the margin indicate full marks.</w:t>
      </w:r>
    </w:p>
    <w:p w:rsidR="00C61C2F" w:rsidRDefault="0008740F" w:rsidP="00C61C2F">
      <w:pPr>
        <w:pStyle w:val="ListParagraph"/>
        <w:numPr>
          <w:ilvl w:val="0"/>
          <w:numId w:val="14"/>
        </w:numPr>
        <w:spacing w:after="0"/>
        <w:ind w:left="180" w:hanging="180"/>
        <w:contextualSpacing w:val="0"/>
        <w:rPr>
          <w:rFonts w:ascii="Times New Roman" w:hAnsi="Times New Roman"/>
          <w:i/>
          <w:sz w:val="24"/>
          <w:szCs w:val="24"/>
        </w:rPr>
      </w:pPr>
      <w:r w:rsidRPr="006C0175">
        <w:rPr>
          <w:rFonts w:ascii="Times New Roman" w:hAnsi="Times New Roman"/>
          <w:i/>
          <w:sz w:val="24"/>
          <w:szCs w:val="24"/>
        </w:rPr>
        <w:t>Assume suitable values, with a stipulation, if necessary.</w:t>
      </w:r>
    </w:p>
    <w:p w:rsidR="00C61C2F" w:rsidRPr="00C61C2F" w:rsidRDefault="0008740F" w:rsidP="00C61C2F">
      <w:pPr>
        <w:pStyle w:val="ListParagraph"/>
        <w:numPr>
          <w:ilvl w:val="0"/>
          <w:numId w:val="14"/>
        </w:numPr>
        <w:spacing w:after="120"/>
        <w:ind w:left="187" w:hanging="187"/>
        <w:contextualSpacing w:val="0"/>
        <w:rPr>
          <w:rFonts w:ascii="Times New Roman" w:hAnsi="Times New Roman"/>
          <w:i/>
          <w:sz w:val="24"/>
          <w:szCs w:val="24"/>
        </w:rPr>
      </w:pPr>
      <w:r w:rsidRPr="00C61C2F">
        <w:rPr>
          <w:rFonts w:ascii="Times New Roman" w:hAnsi="Times New Roman"/>
          <w:i/>
          <w:sz w:val="24"/>
          <w:szCs w:val="24"/>
        </w:rPr>
        <w:t>Candidates are required to answer the questions in their own words as far as possible.</w:t>
      </w:r>
      <w:r w:rsidR="00C61C2F" w:rsidRPr="00C61C2F">
        <w:rPr>
          <w:rFonts w:ascii="Times New Roman" w:hAnsi="Times New Roman"/>
          <w:i/>
          <w:sz w:val="24"/>
          <w:szCs w:val="24"/>
        </w:rPr>
        <w:t xml:space="preserve"> </w:t>
      </w:r>
    </w:p>
    <w:tbl>
      <w:tblPr>
        <w:tblStyle w:val="TableGrid"/>
        <w:tblpPr w:leftFromText="180" w:rightFromText="180" w:vertAnchor="text" w:tblpX="-429" w:tblpY="1"/>
        <w:tblOverlap w:val="never"/>
        <w:tblW w:w="1045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"/>
        <w:gridCol w:w="430"/>
        <w:gridCol w:w="8627"/>
        <w:gridCol w:w="999"/>
      </w:tblGrid>
      <w:tr w:rsidR="00BE3DFC" w:rsidRPr="003D2259" w:rsidTr="00AF081B">
        <w:trPr>
          <w:trHeight w:val="1440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1</w:t>
            </w:r>
            <w:r w:rsidR="00652FAB">
              <w:rPr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a)</w:t>
            </w:r>
          </w:p>
        </w:tc>
        <w:tc>
          <w:tcPr>
            <w:tcW w:w="8676" w:type="dxa"/>
          </w:tcPr>
          <w:p w:rsidR="000E21FA" w:rsidRDefault="000E21FA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fferentiate between electromotive force and potential difference</w:t>
            </w:r>
            <w:r w:rsidR="00B52B66">
              <w:rPr>
                <w:sz w:val="24"/>
                <w:szCs w:val="24"/>
              </w:rPr>
              <w:t>. The</w:t>
            </w:r>
            <w:r>
              <w:rPr>
                <w:sz w:val="24"/>
                <w:szCs w:val="24"/>
              </w:rPr>
              <w:t xml:space="preserve"> </w:t>
            </w:r>
            <w:r w:rsidR="00C77946">
              <w:rPr>
                <w:sz w:val="24"/>
                <w:szCs w:val="24"/>
              </w:rPr>
              <w:t>r</w:t>
            </w:r>
            <w:r w:rsidR="00B52B66">
              <w:rPr>
                <w:sz w:val="24"/>
                <w:szCs w:val="24"/>
              </w:rPr>
              <w:t>esistance</w:t>
            </w:r>
            <w:r w:rsidR="00BE3DFC">
              <w:rPr>
                <w:sz w:val="24"/>
                <w:szCs w:val="24"/>
              </w:rPr>
              <w:t xml:space="preserve"> </w:t>
            </w:r>
            <w:r w:rsidR="00C61C2F" w:rsidRPr="003D2259">
              <w:rPr>
                <w:sz w:val="24"/>
                <w:szCs w:val="24"/>
              </w:rPr>
              <w:t xml:space="preserve">of a </w:t>
            </w:r>
          </w:p>
          <w:p w:rsid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 xml:space="preserve">certain </w:t>
            </w:r>
            <w:r w:rsidR="003D2259">
              <w:rPr>
                <w:sz w:val="24"/>
                <w:szCs w:val="24"/>
              </w:rPr>
              <w:t>l</w:t>
            </w:r>
            <w:r w:rsidRPr="003D2259">
              <w:rPr>
                <w:sz w:val="24"/>
                <w:szCs w:val="24"/>
              </w:rPr>
              <w:t>ength of a wire is 8</w:t>
            </w:r>
            <w:r w:rsidRPr="003D2259">
              <w:rPr>
                <w:i/>
                <w:iCs/>
                <w:sz w:val="24"/>
                <w:szCs w:val="24"/>
              </w:rPr>
              <w:t xml:space="preserve"> Ω</w:t>
            </w:r>
            <w:r w:rsidRPr="003D2259">
              <w:rPr>
                <w:sz w:val="24"/>
                <w:szCs w:val="24"/>
              </w:rPr>
              <w:t xml:space="preserve"> at 30</w:t>
            </w:r>
            <w:r w:rsidR="003D2259" w:rsidRPr="003D2259">
              <w:rPr>
                <w:sz w:val="24"/>
                <w:szCs w:val="24"/>
                <w:vertAlign w:val="superscript"/>
              </w:rPr>
              <w:t>o</w:t>
            </w:r>
            <w:r w:rsidRPr="003D2259">
              <w:rPr>
                <w:sz w:val="24"/>
                <w:szCs w:val="24"/>
              </w:rPr>
              <w:t>C</w:t>
            </w:r>
            <w:r w:rsidRPr="003D2259">
              <w:rPr>
                <w:i/>
                <w:iCs/>
                <w:sz w:val="24"/>
                <w:szCs w:val="24"/>
              </w:rPr>
              <w:t xml:space="preserve"> </w:t>
            </w:r>
            <w:r w:rsidRPr="003D2259">
              <w:rPr>
                <w:sz w:val="24"/>
                <w:szCs w:val="24"/>
              </w:rPr>
              <w:t>and</w:t>
            </w:r>
            <w:r w:rsidRPr="003D2259">
              <w:rPr>
                <w:i/>
                <w:iCs/>
                <w:sz w:val="24"/>
                <w:szCs w:val="24"/>
              </w:rPr>
              <w:t xml:space="preserve"> </w:t>
            </w:r>
            <w:r w:rsidRPr="003D2259">
              <w:rPr>
                <w:sz w:val="24"/>
                <w:szCs w:val="24"/>
              </w:rPr>
              <w:t>5.88 Ω at 90</w:t>
            </w:r>
            <w:r w:rsidR="003D2259">
              <w:rPr>
                <w:sz w:val="24"/>
                <w:szCs w:val="24"/>
                <w:vertAlign w:val="superscript"/>
              </w:rPr>
              <w:t>o</w:t>
            </w:r>
            <w:r w:rsidRPr="003D2259">
              <w:rPr>
                <w:sz w:val="24"/>
                <w:szCs w:val="24"/>
              </w:rPr>
              <w:t>C. Determine</w:t>
            </w:r>
            <w:r w:rsidR="003D2259">
              <w:rPr>
                <w:sz w:val="24"/>
                <w:szCs w:val="24"/>
              </w:rPr>
              <w:t>;</w:t>
            </w:r>
            <w:r w:rsidRPr="003D2259">
              <w:rPr>
                <w:sz w:val="24"/>
                <w:szCs w:val="24"/>
              </w:rPr>
              <w:t xml:space="preserve"> </w:t>
            </w:r>
          </w:p>
          <w:p w:rsidR="003D2259" w:rsidRPr="003D2259" w:rsidRDefault="00C61C2F" w:rsidP="0099542C">
            <w:pPr>
              <w:pStyle w:val="ListParagraph"/>
              <w:numPr>
                <w:ilvl w:val="0"/>
                <w:numId w:val="19"/>
              </w:numPr>
              <w:tabs>
                <w:tab w:val="left" w:pos="51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The temper</w:t>
            </w:r>
            <w:r w:rsidR="003D2259" w:rsidRPr="003D2259">
              <w:rPr>
                <w:sz w:val="24"/>
                <w:szCs w:val="24"/>
              </w:rPr>
              <w:t>ature coefficient of resistance o</w:t>
            </w:r>
            <w:r w:rsidRPr="003D2259">
              <w:rPr>
                <w:sz w:val="24"/>
                <w:szCs w:val="24"/>
              </w:rPr>
              <w:t>f the wire at 0</w:t>
            </w:r>
            <w:r w:rsidR="003D2259" w:rsidRPr="003D2259">
              <w:rPr>
                <w:sz w:val="24"/>
                <w:szCs w:val="24"/>
                <w:vertAlign w:val="superscript"/>
              </w:rPr>
              <w:t>o</w:t>
            </w:r>
            <w:r w:rsidRPr="003D2259">
              <w:rPr>
                <w:sz w:val="24"/>
                <w:szCs w:val="24"/>
              </w:rPr>
              <w:t xml:space="preserve">C. </w:t>
            </w:r>
          </w:p>
          <w:p w:rsidR="00C61C2F" w:rsidRPr="003D2259" w:rsidRDefault="00C61C2F" w:rsidP="00652FAB">
            <w:pPr>
              <w:pStyle w:val="ListParagraph"/>
              <w:numPr>
                <w:ilvl w:val="0"/>
                <w:numId w:val="19"/>
              </w:numPr>
              <w:tabs>
                <w:tab w:val="left" w:pos="51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The resistance of the wire at 70</w:t>
            </w:r>
            <w:r w:rsidR="003D2259" w:rsidRPr="003D2259">
              <w:rPr>
                <w:sz w:val="24"/>
                <w:szCs w:val="24"/>
                <w:vertAlign w:val="superscript"/>
              </w:rPr>
              <w:t>o</w:t>
            </w:r>
            <w:r w:rsidRPr="003D2259">
              <w:rPr>
                <w:sz w:val="24"/>
                <w:szCs w:val="24"/>
              </w:rPr>
              <w:t>C.</w:t>
            </w:r>
          </w:p>
        </w:tc>
        <w:tc>
          <w:tcPr>
            <w:tcW w:w="1010" w:type="dxa"/>
          </w:tcPr>
          <w:p w:rsidR="00C77946" w:rsidRDefault="00C77946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C77946" w:rsidRDefault="00C77946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C77946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2</w:t>
            </w:r>
            <w:r w:rsidR="00C77946"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C77946" w:rsidP="00BC6DFA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BC6DFA">
              <w:rPr>
                <w:b/>
                <w:bCs/>
                <w:sz w:val="24"/>
                <w:szCs w:val="24"/>
              </w:rPr>
              <w:t>3</w:t>
            </w:r>
            <w:r w:rsidR="00C61C2F" w:rsidRPr="003D2259">
              <w:rPr>
                <w:b/>
                <w:bCs/>
                <w:sz w:val="24"/>
                <w:szCs w:val="24"/>
              </w:rPr>
              <w:t>]</w:t>
            </w:r>
          </w:p>
        </w:tc>
      </w:tr>
      <w:tr w:rsidR="00BE3DFC" w:rsidRPr="003D2259" w:rsidTr="00AF081B">
        <w:trPr>
          <w:trHeight w:val="694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b)</w:t>
            </w:r>
          </w:p>
        </w:tc>
        <w:tc>
          <w:tcPr>
            <w:tcW w:w="8676" w:type="dxa"/>
          </w:tcPr>
          <w:p w:rsidR="00B52B66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Define node, junction, branch</w:t>
            </w:r>
            <w:r w:rsidR="003D2259">
              <w:rPr>
                <w:sz w:val="24"/>
                <w:szCs w:val="24"/>
              </w:rPr>
              <w:t xml:space="preserve">, </w:t>
            </w:r>
            <w:r w:rsidRPr="003D2259">
              <w:rPr>
                <w:sz w:val="24"/>
                <w:szCs w:val="24"/>
              </w:rPr>
              <w:t>mesh and loop. Find the</w:t>
            </w:r>
            <w:r w:rsidR="00B52B66">
              <w:rPr>
                <w:sz w:val="24"/>
                <w:szCs w:val="24"/>
              </w:rPr>
              <w:t xml:space="preserve"> voltage across 5 ohm and 2 ohm</w:t>
            </w:r>
          </w:p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resistor of</w:t>
            </w:r>
            <w:r w:rsidR="00B52B66">
              <w:rPr>
                <w:sz w:val="24"/>
                <w:szCs w:val="24"/>
              </w:rPr>
              <w:t xml:space="preserve"> t</w:t>
            </w:r>
            <w:r w:rsidR="003D2259">
              <w:rPr>
                <w:sz w:val="24"/>
                <w:szCs w:val="24"/>
              </w:rPr>
              <w:t>he n</w:t>
            </w:r>
            <w:r w:rsidRPr="003D2259">
              <w:rPr>
                <w:sz w:val="24"/>
                <w:szCs w:val="24"/>
              </w:rPr>
              <w:t>etwork shown in figure below using nodal analysis Method.</w:t>
            </w:r>
          </w:p>
          <w:p w:rsidR="00C61C2F" w:rsidRPr="003D2259" w:rsidRDefault="00652FAB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rFonts w:asciiTheme="minorHAnsi" w:eastAsia="SimSun" w:hAnsiTheme="minorHAnsi" w:cstheme="minorBidi"/>
                <w:sz w:val="24"/>
                <w:szCs w:val="24"/>
              </w:rPr>
              <w:object w:dxaOrig="9675" w:dyaOrig="30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1.5pt;height:130.5pt" o:ole="">
                  <v:imagedata r:id="rId8" o:title=""/>
                </v:shape>
                <o:OLEObject Type="Embed" ProgID="Visio.Drawing.15" ShapeID="_x0000_i1025" DrawAspect="Content" ObjectID="_1770023127" r:id="rId9"/>
              </w:object>
            </w: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2+4]</w:t>
            </w:r>
          </w:p>
        </w:tc>
      </w:tr>
      <w:tr w:rsidR="00BE3DFC" w:rsidRPr="003D2259" w:rsidTr="00AF081B">
        <w:trPr>
          <w:trHeight w:val="509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2</w:t>
            </w:r>
            <w:r w:rsidR="00652FAB">
              <w:rPr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a)</w:t>
            </w:r>
          </w:p>
        </w:tc>
        <w:tc>
          <w:tcPr>
            <w:tcW w:w="8676" w:type="dxa"/>
          </w:tcPr>
          <w:p w:rsidR="00BE3DFC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 xml:space="preserve">Determine the voltage across 10 </w:t>
            </w:r>
            <w:r w:rsidRPr="003D2259">
              <w:rPr>
                <w:i/>
                <w:iCs/>
                <w:sz w:val="24"/>
                <w:szCs w:val="24"/>
              </w:rPr>
              <w:t>Ω</w:t>
            </w:r>
            <w:r w:rsidRPr="003D2259">
              <w:rPr>
                <w:sz w:val="24"/>
                <w:szCs w:val="24"/>
              </w:rPr>
              <w:t xml:space="preserve"> resistor of the network shown in figure below using</w:t>
            </w:r>
            <w:r w:rsidR="00B52B66">
              <w:rPr>
                <w:sz w:val="24"/>
                <w:szCs w:val="24"/>
              </w:rPr>
              <w:t xml:space="preserve"> </w:t>
            </w:r>
          </w:p>
          <w:p w:rsidR="00C61C2F" w:rsidRPr="003D2259" w:rsidRDefault="00E92BCD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v</w:t>
            </w:r>
            <w:r w:rsidR="00C61C2F" w:rsidRPr="003D2259">
              <w:rPr>
                <w:sz w:val="24"/>
                <w:szCs w:val="24"/>
              </w:rPr>
              <w:t>enin</w:t>
            </w:r>
            <w:r>
              <w:rPr>
                <w:sz w:val="24"/>
                <w:szCs w:val="24"/>
              </w:rPr>
              <w:t>'s</w:t>
            </w:r>
            <w:bookmarkStart w:id="0" w:name="_GoBack"/>
            <w:bookmarkEnd w:id="0"/>
            <w:r w:rsidR="00B52B66">
              <w:rPr>
                <w:sz w:val="24"/>
                <w:szCs w:val="24"/>
              </w:rPr>
              <w:t xml:space="preserve"> </w:t>
            </w:r>
            <w:r w:rsidR="00C61C2F" w:rsidRPr="003D2259">
              <w:rPr>
                <w:sz w:val="24"/>
                <w:szCs w:val="24"/>
              </w:rPr>
              <w:t>theorem.</w:t>
            </w:r>
          </w:p>
          <w:p w:rsidR="00C61C2F" w:rsidRPr="003D2259" w:rsidRDefault="00652FAB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rFonts w:asciiTheme="minorHAnsi" w:eastAsia="SimSun" w:hAnsiTheme="minorHAnsi" w:cstheme="minorBidi"/>
                <w:sz w:val="24"/>
                <w:szCs w:val="24"/>
              </w:rPr>
              <w:object w:dxaOrig="8460" w:dyaOrig="2716">
                <v:shape id="_x0000_i1026" type="#_x0000_t75" style="width:364.5pt;height:127.5pt" o:ole="">
                  <v:imagedata r:id="rId10" o:title=""/>
                </v:shape>
                <o:OLEObject Type="Embed" ProgID="Visio.Drawing.15" ShapeID="_x0000_i1026" DrawAspect="Content" ObjectID="_1770023128" r:id="rId11"/>
              </w:object>
            </w:r>
            <w:r w:rsidR="00C61C2F" w:rsidRPr="003D2259">
              <w:rPr>
                <w:sz w:val="24"/>
                <w:szCs w:val="24"/>
              </w:rPr>
              <w:t xml:space="preserve"> </w:t>
            </w: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5]</w:t>
            </w:r>
          </w:p>
        </w:tc>
      </w:tr>
      <w:tr w:rsidR="00BE3DFC" w:rsidRPr="003D2259" w:rsidTr="00AF081B">
        <w:trPr>
          <w:trHeight w:val="513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b)</w:t>
            </w:r>
          </w:p>
        </w:tc>
        <w:tc>
          <w:tcPr>
            <w:tcW w:w="8676" w:type="dxa"/>
          </w:tcPr>
          <w:p w:rsidR="00C61C2F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State and prove maximum power transfer theorem.</w:t>
            </w:r>
          </w:p>
          <w:p w:rsidR="00C77946" w:rsidRPr="003D2259" w:rsidRDefault="00C77946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4]</w:t>
            </w:r>
          </w:p>
        </w:tc>
      </w:tr>
      <w:tr w:rsidR="00BE3DFC" w:rsidRPr="003D2259" w:rsidTr="00AF081B">
        <w:trPr>
          <w:trHeight w:val="734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3</w:t>
            </w:r>
            <w:r w:rsidR="00652FAB">
              <w:rPr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a)</w:t>
            </w:r>
          </w:p>
        </w:tc>
        <w:tc>
          <w:tcPr>
            <w:tcW w:w="867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Determine the average and rms value of the given triangular waveform.</w:t>
            </w:r>
          </w:p>
          <w:p w:rsidR="00C61C2F" w:rsidRPr="003D2259" w:rsidRDefault="00C61C2F" w:rsidP="00652FAB">
            <w:pPr>
              <w:spacing w:line="276" w:lineRule="auto"/>
              <w:ind w:firstLine="1006"/>
              <w:jc w:val="both"/>
              <w:rPr>
                <w:b/>
                <w:bCs/>
                <w:sz w:val="24"/>
                <w:szCs w:val="24"/>
              </w:rPr>
            </w:pPr>
            <w:r w:rsidRPr="003D2259">
              <w:rPr>
                <w:rFonts w:asciiTheme="minorHAnsi" w:eastAsia="SimSun" w:hAnsiTheme="minorHAnsi" w:cstheme="minorBidi"/>
                <w:sz w:val="24"/>
                <w:szCs w:val="24"/>
              </w:rPr>
              <w:object w:dxaOrig="8745" w:dyaOrig="3540">
                <v:shape id="_x0000_i1027" type="#_x0000_t75" style="width:244.5pt;height:107.25pt" o:ole="">
                  <v:imagedata r:id="rId12" o:title=""/>
                </v:shape>
                <o:OLEObject Type="Embed" ProgID="PBrush" ShapeID="_x0000_i1027" DrawAspect="Content" ObjectID="_1770023129" r:id="rId13"/>
              </w:object>
            </w: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2+2]</w:t>
            </w:r>
          </w:p>
        </w:tc>
      </w:tr>
      <w:tr w:rsidR="00BE3DFC" w:rsidRPr="003D2259" w:rsidTr="00AF081B">
        <w:trPr>
          <w:trHeight w:val="2970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b)</w:t>
            </w:r>
          </w:p>
        </w:tc>
        <w:tc>
          <w:tcPr>
            <w:tcW w:w="8676" w:type="dxa"/>
          </w:tcPr>
          <w:p w:rsidR="00C61C2F" w:rsidRPr="003D2259" w:rsidRDefault="00C61C2F" w:rsidP="0099542C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A coil of resistance 8 Ω and inductance of 0.1H is connected in series with a capacitance of 160 µF across</w:t>
            </w:r>
            <w:r w:rsidR="003D2259">
              <w:rPr>
                <w:sz w:val="24"/>
                <w:szCs w:val="24"/>
              </w:rPr>
              <w:t xml:space="preserve"> a</w:t>
            </w:r>
            <w:r w:rsidRPr="003D2259">
              <w:rPr>
                <w:sz w:val="24"/>
                <w:szCs w:val="24"/>
              </w:rPr>
              <w:t>pplied voltage of 230 V, 50Hz supply. Calculate the followings: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1"/>
              </w:numPr>
              <w:tabs>
                <w:tab w:val="left" w:pos="511"/>
              </w:tabs>
              <w:spacing w:after="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power factor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1"/>
              </w:numPr>
              <w:tabs>
                <w:tab w:val="left" w:pos="511"/>
              </w:tabs>
              <w:spacing w:after="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impedance of the circuit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1"/>
              </w:numPr>
              <w:tabs>
                <w:tab w:val="left" w:pos="511"/>
              </w:tabs>
              <w:spacing w:after="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expression of i(t)</w:t>
            </w:r>
          </w:p>
          <w:p w:rsidR="00C61C2F" w:rsidRPr="003D2259" w:rsidRDefault="004149D9" w:rsidP="0099542C">
            <w:pPr>
              <w:pStyle w:val="ListParagraph"/>
              <w:numPr>
                <w:ilvl w:val="0"/>
                <w:numId w:val="21"/>
              </w:numPr>
              <w:tabs>
                <w:tab w:val="left" w:pos="511"/>
              </w:tabs>
              <w:spacing w:after="0"/>
              <w:contextualSpacing w:val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ctive</w:t>
            </w:r>
            <w:r w:rsidR="00C61C2F" w:rsidRPr="003D2259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C61C2F" w:rsidRPr="003D2259">
              <w:rPr>
                <w:sz w:val="24"/>
                <w:szCs w:val="24"/>
              </w:rPr>
              <w:t>reactive and apparent power</w:t>
            </w:r>
          </w:p>
          <w:p w:rsidR="00BE3DFC" w:rsidRDefault="00C61C2F" w:rsidP="0099542C">
            <w:pPr>
              <w:pStyle w:val="ListParagraph"/>
              <w:numPr>
                <w:ilvl w:val="0"/>
                <w:numId w:val="21"/>
              </w:numPr>
              <w:tabs>
                <w:tab w:val="left" w:pos="511"/>
              </w:tabs>
              <w:spacing w:after="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draw the phasor diagram and state whether the circuit is inductive or capacitive.</w:t>
            </w:r>
          </w:p>
          <w:p w:rsidR="00C61C2F" w:rsidRPr="00BE3DFC" w:rsidRDefault="00BE3DFC" w:rsidP="0099542C">
            <w:pPr>
              <w:tabs>
                <w:tab w:val="left" w:pos="511"/>
              </w:tabs>
              <w:spacing w:line="276" w:lineRule="auto"/>
              <w:ind w:left="36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</w:t>
            </w:r>
            <w:r w:rsidR="005107EC" w:rsidRPr="00BE3DFC">
              <w:rPr>
                <w:sz w:val="24"/>
                <w:szCs w:val="24"/>
              </w:rPr>
              <w:t>G</w:t>
            </w:r>
            <w:r w:rsidR="00C61C2F" w:rsidRPr="00BE3DFC">
              <w:rPr>
                <w:sz w:val="24"/>
                <w:szCs w:val="24"/>
              </w:rPr>
              <w:t>ive reasons</w:t>
            </w:r>
          </w:p>
        </w:tc>
        <w:tc>
          <w:tcPr>
            <w:tcW w:w="1010" w:type="dxa"/>
          </w:tcPr>
          <w:p w:rsidR="00B0550E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B0550E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B0550E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B0550E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1</w:t>
            </w:r>
            <w:r w:rsidR="00B0550E"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B0550E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.5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B0550E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.5]</w:t>
            </w:r>
          </w:p>
        </w:tc>
      </w:tr>
      <w:tr w:rsidR="00BE3DFC" w:rsidRPr="003D2259" w:rsidTr="00AF081B">
        <w:trPr>
          <w:trHeight w:val="720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4</w:t>
            </w:r>
            <w:r w:rsidR="00652FAB">
              <w:rPr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a)</w:t>
            </w:r>
          </w:p>
        </w:tc>
        <w:tc>
          <w:tcPr>
            <w:tcW w:w="8676" w:type="dxa"/>
          </w:tcPr>
          <w:p w:rsidR="00BE3DFC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 xml:space="preserve">Explain in detail, the ac through purely inductive circuit and also derive the equation of </w:t>
            </w:r>
          </w:p>
          <w:p w:rsidR="00C61C2F" w:rsidRPr="00BD187F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 xml:space="preserve">power with required </w:t>
            </w:r>
            <w:r w:rsidR="00BD187F">
              <w:rPr>
                <w:sz w:val="24"/>
                <w:szCs w:val="24"/>
              </w:rPr>
              <w:t>w</w:t>
            </w:r>
            <w:r w:rsidRPr="003D2259">
              <w:rPr>
                <w:sz w:val="24"/>
                <w:szCs w:val="24"/>
              </w:rPr>
              <w:t>aveform.</w:t>
            </w: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5]</w:t>
            </w:r>
          </w:p>
        </w:tc>
      </w:tr>
      <w:tr w:rsidR="00BE3DFC" w:rsidRPr="003D2259" w:rsidTr="00AF081B">
        <w:trPr>
          <w:trHeight w:val="2340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b)</w:t>
            </w:r>
          </w:p>
        </w:tc>
        <w:tc>
          <w:tcPr>
            <w:tcW w:w="8676" w:type="dxa"/>
          </w:tcPr>
          <w:p w:rsidR="00BE3DFC" w:rsidRDefault="0014516E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 220 V</w:t>
            </w:r>
            <w:r w:rsidR="00C61C2F" w:rsidRPr="003D2259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C61C2F" w:rsidRPr="003D2259">
              <w:rPr>
                <w:sz w:val="24"/>
                <w:szCs w:val="24"/>
              </w:rPr>
              <w:t xml:space="preserve">three phase voltage is applied to a balanced delta connected three phase load </w:t>
            </w:r>
          </w:p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of phase impedance (20 + j25) Ω calculate;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2"/>
              </w:numPr>
              <w:tabs>
                <w:tab w:val="left" w:pos="54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the phase voltage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2"/>
              </w:numPr>
              <w:tabs>
                <w:tab w:val="left" w:pos="54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the phasor current in each line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2"/>
              </w:numPr>
              <w:tabs>
                <w:tab w:val="left" w:pos="54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active, reactive and apparent power per phase</w:t>
            </w:r>
          </w:p>
          <w:p w:rsidR="00C61C2F" w:rsidRPr="003D2259" w:rsidRDefault="00C61C2F" w:rsidP="0099542C">
            <w:pPr>
              <w:pStyle w:val="ListParagraph"/>
              <w:numPr>
                <w:ilvl w:val="0"/>
                <w:numId w:val="22"/>
              </w:numPr>
              <w:tabs>
                <w:tab w:val="left" w:pos="54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draw the phasor diagram</w:t>
            </w:r>
          </w:p>
          <w:p w:rsidR="00C61C2F" w:rsidRPr="0014516E" w:rsidRDefault="00C61C2F" w:rsidP="0099542C">
            <w:pPr>
              <w:pStyle w:val="ListParagraph"/>
              <w:numPr>
                <w:ilvl w:val="0"/>
                <w:numId w:val="22"/>
              </w:numPr>
              <w:tabs>
                <w:tab w:val="left" w:pos="541"/>
              </w:tabs>
              <w:spacing w:after="0"/>
              <w:ind w:right="-5400"/>
              <w:contextualSpacing w:val="0"/>
              <w:jc w:val="both"/>
              <w:rPr>
                <w:sz w:val="24"/>
                <w:szCs w:val="24"/>
              </w:rPr>
            </w:pPr>
            <w:r w:rsidRPr="003D2259">
              <w:rPr>
                <w:sz w:val="24"/>
                <w:szCs w:val="24"/>
              </w:rPr>
              <w:t>total active,</w:t>
            </w:r>
            <w:r w:rsidR="0014516E">
              <w:rPr>
                <w:sz w:val="24"/>
                <w:szCs w:val="24"/>
              </w:rPr>
              <w:t xml:space="preserve"> </w:t>
            </w:r>
            <w:r w:rsidRPr="003D2259">
              <w:rPr>
                <w:sz w:val="24"/>
                <w:szCs w:val="24"/>
              </w:rPr>
              <w:t>reactive and apparent power</w:t>
            </w:r>
          </w:p>
        </w:tc>
        <w:tc>
          <w:tcPr>
            <w:tcW w:w="1010" w:type="dxa"/>
          </w:tcPr>
          <w:p w:rsidR="00A62A18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A62A18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</w:p>
          <w:p w:rsidR="00A62A18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1</w:t>
            </w:r>
            <w:r w:rsidR="00A62A18"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A62A18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.5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t>]</w:t>
            </w:r>
          </w:p>
          <w:p w:rsidR="00C61C2F" w:rsidRPr="003D2259" w:rsidRDefault="00A62A18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[</w:t>
            </w:r>
            <w:r w:rsidR="00C61C2F" w:rsidRPr="003D2259">
              <w:rPr>
                <w:b/>
                <w:bCs/>
                <w:sz w:val="24"/>
                <w:szCs w:val="24"/>
              </w:rPr>
              <w:t>0.5]</w:t>
            </w:r>
          </w:p>
        </w:tc>
      </w:tr>
      <w:tr w:rsidR="00BE3DFC" w:rsidRPr="003D2259" w:rsidTr="00AF081B">
        <w:trPr>
          <w:trHeight w:val="507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5</w:t>
            </w:r>
            <w:r w:rsidR="00652FAB">
              <w:rPr>
                <w:b/>
                <w:bCs/>
                <w:sz w:val="24"/>
                <w:szCs w:val="24"/>
              </w:rPr>
              <w:t>.</w:t>
            </w: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a)</w:t>
            </w:r>
          </w:p>
        </w:tc>
        <w:tc>
          <w:tcPr>
            <w:tcW w:w="8676" w:type="dxa"/>
          </w:tcPr>
          <w:p w:rsidR="00DE597E" w:rsidRPr="003D2259" w:rsidRDefault="00DE597E" w:rsidP="0099542C">
            <w:pPr>
              <w:spacing w:line="276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fine transformer</w:t>
            </w:r>
            <w:r w:rsidR="00C61C2F" w:rsidRPr="003D225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 xml:space="preserve"> E</w:t>
            </w:r>
            <w:r w:rsidR="00C61C2F" w:rsidRPr="003D2259">
              <w:rPr>
                <w:sz w:val="24"/>
                <w:szCs w:val="24"/>
              </w:rPr>
              <w:t>xplain the operating principle of transformer.</w:t>
            </w:r>
          </w:p>
        </w:tc>
        <w:tc>
          <w:tcPr>
            <w:tcW w:w="1010" w:type="dxa"/>
          </w:tcPr>
          <w:p w:rsidR="00C61C2F" w:rsidRPr="003D2259" w:rsidRDefault="00C61C2F" w:rsidP="0099542C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2+3]</w:t>
            </w:r>
          </w:p>
        </w:tc>
      </w:tr>
      <w:tr w:rsidR="00BE3DFC" w:rsidRPr="003D2259" w:rsidTr="00AF081B">
        <w:trPr>
          <w:trHeight w:val="426"/>
        </w:trPr>
        <w:tc>
          <w:tcPr>
            <w:tcW w:w="336" w:type="dxa"/>
          </w:tcPr>
          <w:p w:rsidR="00C61C2F" w:rsidRPr="003D2259" w:rsidRDefault="00C61C2F" w:rsidP="0099542C">
            <w:pPr>
              <w:spacing w:line="276" w:lineRule="auto"/>
              <w:ind w:right="-5400"/>
              <w:jc w:val="both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61C2F" w:rsidRPr="003D2259" w:rsidRDefault="00C61C2F" w:rsidP="0099542C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b)</w:t>
            </w:r>
          </w:p>
        </w:tc>
        <w:tc>
          <w:tcPr>
            <w:tcW w:w="8676" w:type="dxa"/>
          </w:tcPr>
          <w:p w:rsidR="00C61C2F" w:rsidRPr="003D2259" w:rsidRDefault="00B76BF2" w:rsidP="00B76BF2">
            <w:pPr>
              <w:spacing w:line="276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plain the working principle of</w:t>
            </w:r>
            <w:r w:rsidR="00C61C2F" w:rsidRPr="003D2259">
              <w:rPr>
                <w:sz w:val="24"/>
                <w:szCs w:val="24"/>
              </w:rPr>
              <w:t xml:space="preserve"> generator and deri</w:t>
            </w:r>
            <w:r w:rsidR="00912094">
              <w:rPr>
                <w:sz w:val="24"/>
                <w:szCs w:val="24"/>
              </w:rPr>
              <w:t xml:space="preserve">ve the emf equation </w:t>
            </w:r>
            <w:r w:rsidR="00C61C2F" w:rsidRPr="003D2259">
              <w:rPr>
                <w:sz w:val="24"/>
                <w:szCs w:val="24"/>
              </w:rPr>
              <w:t xml:space="preserve">of dc generator. </w:t>
            </w:r>
          </w:p>
        </w:tc>
        <w:tc>
          <w:tcPr>
            <w:tcW w:w="1010" w:type="dxa"/>
          </w:tcPr>
          <w:p w:rsidR="00C61C2F" w:rsidRPr="003D2259" w:rsidRDefault="00C61C2F" w:rsidP="001F5B22">
            <w:pPr>
              <w:spacing w:line="276" w:lineRule="auto"/>
              <w:ind w:right="-5400"/>
              <w:rPr>
                <w:b/>
                <w:bCs/>
                <w:sz w:val="24"/>
                <w:szCs w:val="24"/>
              </w:rPr>
            </w:pPr>
            <w:r w:rsidRPr="003D2259">
              <w:rPr>
                <w:b/>
                <w:bCs/>
                <w:sz w:val="24"/>
                <w:szCs w:val="24"/>
              </w:rPr>
              <w:t>[</w:t>
            </w:r>
            <w:r w:rsidR="001F5B22">
              <w:rPr>
                <w:b/>
                <w:bCs/>
                <w:sz w:val="24"/>
                <w:szCs w:val="24"/>
              </w:rPr>
              <w:t>2</w:t>
            </w:r>
            <w:r w:rsidRPr="003D2259">
              <w:rPr>
                <w:b/>
                <w:bCs/>
                <w:sz w:val="24"/>
                <w:szCs w:val="24"/>
              </w:rPr>
              <w:t>+3]</w:t>
            </w:r>
          </w:p>
        </w:tc>
      </w:tr>
    </w:tbl>
    <w:p w:rsidR="00C61C2F" w:rsidRDefault="00C61C2F" w:rsidP="00C61C2F">
      <w:pPr>
        <w:ind w:right="-5400"/>
      </w:pPr>
    </w:p>
    <w:p w:rsidR="00EA0EC0" w:rsidRPr="00EA0EC0" w:rsidRDefault="00C61C2F" w:rsidP="00C61C2F">
      <w:pPr>
        <w:ind w:right="-5400"/>
        <w:rPr>
          <w:rFonts w:ascii="Times New Roman" w:hAnsi="Times New Roman" w:cs="Times New Roman"/>
          <w:b/>
          <w:bCs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="00EA0EC0" w:rsidRPr="00EA0EC0">
        <w:rPr>
          <w:rFonts w:ascii="Times New Roman" w:hAnsi="Times New Roman" w:cs="Times New Roman"/>
          <w:b/>
          <w:bCs/>
          <w:sz w:val="24"/>
          <w:szCs w:val="24"/>
        </w:rPr>
        <w:t>The End</w:t>
      </w:r>
    </w:p>
    <w:sectPr w:rsidR="00EA0EC0" w:rsidRPr="00EA0EC0" w:rsidSect="00652FAB">
      <w:pgSz w:w="12240" w:h="15840"/>
      <w:pgMar w:top="270" w:right="1080" w:bottom="360" w:left="1440" w:header="63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3685" w:rsidRDefault="00FA3685" w:rsidP="00871F28">
      <w:pPr>
        <w:spacing w:after="0" w:line="240" w:lineRule="auto"/>
      </w:pPr>
      <w:r>
        <w:separator/>
      </w:r>
    </w:p>
  </w:endnote>
  <w:endnote w:type="continuationSeparator" w:id="0">
    <w:p w:rsidR="00FA3685" w:rsidRDefault="00FA3685" w:rsidP="00871F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3685" w:rsidRDefault="00FA3685" w:rsidP="00871F28">
      <w:pPr>
        <w:spacing w:after="0" w:line="240" w:lineRule="auto"/>
      </w:pPr>
      <w:r>
        <w:separator/>
      </w:r>
    </w:p>
  </w:footnote>
  <w:footnote w:type="continuationSeparator" w:id="0">
    <w:p w:rsidR="00FA3685" w:rsidRDefault="00FA3685" w:rsidP="00871F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84301"/>
    <w:multiLevelType w:val="hybridMultilevel"/>
    <w:tmpl w:val="69648678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84256"/>
    <w:multiLevelType w:val="hybridMultilevel"/>
    <w:tmpl w:val="32E01A60"/>
    <w:lvl w:ilvl="0" w:tplc="725EE5C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355E9A"/>
    <w:multiLevelType w:val="hybridMultilevel"/>
    <w:tmpl w:val="E93EA7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17596B"/>
    <w:multiLevelType w:val="hybridMultilevel"/>
    <w:tmpl w:val="2CF07F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9F048A"/>
    <w:multiLevelType w:val="hybridMultilevel"/>
    <w:tmpl w:val="13E494D6"/>
    <w:lvl w:ilvl="0" w:tplc="5A6E81C0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DD6048"/>
    <w:multiLevelType w:val="hybridMultilevel"/>
    <w:tmpl w:val="81CE3B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B70561"/>
    <w:multiLevelType w:val="hybridMultilevel"/>
    <w:tmpl w:val="D3DE9ABA"/>
    <w:lvl w:ilvl="0" w:tplc="16EA88A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A3535C"/>
    <w:multiLevelType w:val="hybridMultilevel"/>
    <w:tmpl w:val="7146EB8E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39245B"/>
    <w:multiLevelType w:val="hybridMultilevel"/>
    <w:tmpl w:val="CAEA160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164B8E"/>
    <w:multiLevelType w:val="hybridMultilevel"/>
    <w:tmpl w:val="AE7EB3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D46E82"/>
    <w:multiLevelType w:val="hybridMultilevel"/>
    <w:tmpl w:val="9514B73C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A22946"/>
    <w:multiLevelType w:val="multilevel"/>
    <w:tmpl w:val="36827DA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12" w15:restartNumberingAfterBreak="0">
    <w:nsid w:val="30CA5F76"/>
    <w:multiLevelType w:val="hybridMultilevel"/>
    <w:tmpl w:val="EC2E2BB2"/>
    <w:lvl w:ilvl="0" w:tplc="0409001B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B67744"/>
    <w:multiLevelType w:val="hybridMultilevel"/>
    <w:tmpl w:val="BF5A59F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8A7769"/>
    <w:multiLevelType w:val="hybridMultilevel"/>
    <w:tmpl w:val="D8DAE292"/>
    <w:lvl w:ilvl="0" w:tplc="BD82CA12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3334779"/>
    <w:multiLevelType w:val="hybridMultilevel"/>
    <w:tmpl w:val="555C1B8E"/>
    <w:lvl w:ilvl="0" w:tplc="95F2D0B0">
      <w:start w:val="1"/>
      <w:numFmt w:val="lowerLetter"/>
      <w:lvlText w:val="%1."/>
      <w:lvlJc w:val="left"/>
      <w:pPr>
        <w:tabs>
          <w:tab w:val="num" w:pos="648"/>
        </w:tabs>
        <w:ind w:left="648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52"/>
        </w:tabs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2"/>
        </w:tabs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92"/>
        </w:tabs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12"/>
        </w:tabs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32"/>
        </w:tabs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52"/>
        </w:tabs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72"/>
        </w:tabs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92"/>
        </w:tabs>
        <w:ind w:left="6192" w:hanging="180"/>
      </w:pPr>
    </w:lvl>
  </w:abstractNum>
  <w:abstractNum w:abstractNumId="16" w15:restartNumberingAfterBreak="0">
    <w:nsid w:val="464C21A9"/>
    <w:multiLevelType w:val="hybridMultilevel"/>
    <w:tmpl w:val="1BC48B5A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6E3DC7"/>
    <w:multiLevelType w:val="hybridMultilevel"/>
    <w:tmpl w:val="8CAAF406"/>
    <w:lvl w:ilvl="0" w:tplc="AC3C23FA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A85C86"/>
    <w:multiLevelType w:val="hybridMultilevel"/>
    <w:tmpl w:val="F9888F88"/>
    <w:lvl w:ilvl="0" w:tplc="AC0A93EA">
      <w:start w:val="1"/>
      <w:numFmt w:val="lowerRoman"/>
      <w:lvlText w:val="(%1)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9" w15:restartNumberingAfterBreak="0">
    <w:nsid w:val="593220FE"/>
    <w:multiLevelType w:val="hybridMultilevel"/>
    <w:tmpl w:val="E64A2F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E2A1375"/>
    <w:multiLevelType w:val="hybridMultilevel"/>
    <w:tmpl w:val="60C8566E"/>
    <w:lvl w:ilvl="0" w:tplc="B5B2E986">
      <w:start w:val="1"/>
      <w:numFmt w:val="lowerLetter"/>
      <w:lvlText w:val="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4C56B67"/>
    <w:multiLevelType w:val="hybridMultilevel"/>
    <w:tmpl w:val="A8BA6C86"/>
    <w:lvl w:ilvl="0" w:tplc="9A4275DA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8"/>
  </w:num>
  <w:num w:numId="3">
    <w:abstractNumId w:val="20"/>
  </w:num>
  <w:num w:numId="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7"/>
  </w:num>
  <w:num w:numId="7">
    <w:abstractNumId w:val="16"/>
  </w:num>
  <w:num w:numId="8">
    <w:abstractNumId w:val="17"/>
  </w:num>
  <w:num w:numId="9">
    <w:abstractNumId w:val="21"/>
  </w:num>
  <w:num w:numId="10">
    <w:abstractNumId w:val="19"/>
  </w:num>
  <w:num w:numId="11">
    <w:abstractNumId w:val="2"/>
  </w:num>
  <w:num w:numId="12">
    <w:abstractNumId w:val="13"/>
  </w:num>
  <w:num w:numId="13">
    <w:abstractNumId w:val="8"/>
  </w:num>
  <w:num w:numId="14">
    <w:abstractNumId w:val="4"/>
  </w:num>
  <w:num w:numId="15">
    <w:abstractNumId w:val="14"/>
  </w:num>
  <w:num w:numId="16">
    <w:abstractNumId w:val="5"/>
  </w:num>
  <w:num w:numId="17">
    <w:abstractNumId w:val="6"/>
  </w:num>
  <w:num w:numId="18">
    <w:abstractNumId w:val="1"/>
  </w:num>
  <w:num w:numId="19">
    <w:abstractNumId w:val="0"/>
  </w:num>
  <w:num w:numId="20">
    <w:abstractNumId w:val="9"/>
  </w:num>
  <w:num w:numId="21">
    <w:abstractNumId w:val="10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2E4C"/>
    <w:rsid w:val="00002009"/>
    <w:rsid w:val="00010662"/>
    <w:rsid w:val="000324C9"/>
    <w:rsid w:val="000474FA"/>
    <w:rsid w:val="00061331"/>
    <w:rsid w:val="00065E7E"/>
    <w:rsid w:val="000820AB"/>
    <w:rsid w:val="0008740F"/>
    <w:rsid w:val="00092AEA"/>
    <w:rsid w:val="0009389E"/>
    <w:rsid w:val="000A48F4"/>
    <w:rsid w:val="000B22A0"/>
    <w:rsid w:val="000C17E7"/>
    <w:rsid w:val="000C5933"/>
    <w:rsid w:val="000E21FA"/>
    <w:rsid w:val="000F6F71"/>
    <w:rsid w:val="0010123D"/>
    <w:rsid w:val="00112079"/>
    <w:rsid w:val="001122B9"/>
    <w:rsid w:val="00136F78"/>
    <w:rsid w:val="0014516E"/>
    <w:rsid w:val="00154F9E"/>
    <w:rsid w:val="001624A1"/>
    <w:rsid w:val="00196BD7"/>
    <w:rsid w:val="001A68DD"/>
    <w:rsid w:val="001C210F"/>
    <w:rsid w:val="001C320E"/>
    <w:rsid w:val="001D19C1"/>
    <w:rsid w:val="001D211F"/>
    <w:rsid w:val="001D38F8"/>
    <w:rsid w:val="001E13CA"/>
    <w:rsid w:val="001E638D"/>
    <w:rsid w:val="001F5B22"/>
    <w:rsid w:val="00202DF2"/>
    <w:rsid w:val="00247A1B"/>
    <w:rsid w:val="002B121C"/>
    <w:rsid w:val="002F2E4C"/>
    <w:rsid w:val="002F6B81"/>
    <w:rsid w:val="00306DA3"/>
    <w:rsid w:val="00327074"/>
    <w:rsid w:val="0032792E"/>
    <w:rsid w:val="00332E4F"/>
    <w:rsid w:val="00343108"/>
    <w:rsid w:val="003602DC"/>
    <w:rsid w:val="00385D34"/>
    <w:rsid w:val="003B3BFC"/>
    <w:rsid w:val="003C4806"/>
    <w:rsid w:val="003C6C27"/>
    <w:rsid w:val="003D2259"/>
    <w:rsid w:val="004149D9"/>
    <w:rsid w:val="0042010D"/>
    <w:rsid w:val="00442D8A"/>
    <w:rsid w:val="00495C79"/>
    <w:rsid w:val="004B5A65"/>
    <w:rsid w:val="004C6486"/>
    <w:rsid w:val="004D45AF"/>
    <w:rsid w:val="004E0D7D"/>
    <w:rsid w:val="004E11A2"/>
    <w:rsid w:val="00502F9E"/>
    <w:rsid w:val="00503EBB"/>
    <w:rsid w:val="005107EC"/>
    <w:rsid w:val="005637A4"/>
    <w:rsid w:val="00566C28"/>
    <w:rsid w:val="005708C6"/>
    <w:rsid w:val="005971E1"/>
    <w:rsid w:val="005C2EBB"/>
    <w:rsid w:val="005D2C84"/>
    <w:rsid w:val="005E5765"/>
    <w:rsid w:val="005F4E06"/>
    <w:rsid w:val="006027D4"/>
    <w:rsid w:val="00622F6C"/>
    <w:rsid w:val="0062745D"/>
    <w:rsid w:val="0063419A"/>
    <w:rsid w:val="00644B5C"/>
    <w:rsid w:val="00652FAB"/>
    <w:rsid w:val="006B16DB"/>
    <w:rsid w:val="006E24D1"/>
    <w:rsid w:val="006F5381"/>
    <w:rsid w:val="007041E5"/>
    <w:rsid w:val="007278A9"/>
    <w:rsid w:val="0076371E"/>
    <w:rsid w:val="00772DEE"/>
    <w:rsid w:val="00786BA8"/>
    <w:rsid w:val="00790903"/>
    <w:rsid w:val="00791B4D"/>
    <w:rsid w:val="007D7809"/>
    <w:rsid w:val="007F0533"/>
    <w:rsid w:val="00815FEF"/>
    <w:rsid w:val="00816C44"/>
    <w:rsid w:val="00827913"/>
    <w:rsid w:val="00833F9B"/>
    <w:rsid w:val="008352E5"/>
    <w:rsid w:val="00864528"/>
    <w:rsid w:val="00871F28"/>
    <w:rsid w:val="0088384C"/>
    <w:rsid w:val="00885278"/>
    <w:rsid w:val="008C6F2C"/>
    <w:rsid w:val="008D76DB"/>
    <w:rsid w:val="008F046A"/>
    <w:rsid w:val="008F5FA5"/>
    <w:rsid w:val="00900D66"/>
    <w:rsid w:val="00901D4E"/>
    <w:rsid w:val="00912094"/>
    <w:rsid w:val="00936B08"/>
    <w:rsid w:val="0094241C"/>
    <w:rsid w:val="00960CD3"/>
    <w:rsid w:val="00975A13"/>
    <w:rsid w:val="00980149"/>
    <w:rsid w:val="0099542C"/>
    <w:rsid w:val="009B4CD3"/>
    <w:rsid w:val="009C2125"/>
    <w:rsid w:val="00A01443"/>
    <w:rsid w:val="00A14A74"/>
    <w:rsid w:val="00A175BE"/>
    <w:rsid w:val="00A62A18"/>
    <w:rsid w:val="00A76A60"/>
    <w:rsid w:val="00AE0423"/>
    <w:rsid w:val="00AF081B"/>
    <w:rsid w:val="00B01464"/>
    <w:rsid w:val="00B0550E"/>
    <w:rsid w:val="00B16276"/>
    <w:rsid w:val="00B452C2"/>
    <w:rsid w:val="00B52B66"/>
    <w:rsid w:val="00B76BF2"/>
    <w:rsid w:val="00B91EB2"/>
    <w:rsid w:val="00BA2ED9"/>
    <w:rsid w:val="00BC59DD"/>
    <w:rsid w:val="00BC6DFA"/>
    <w:rsid w:val="00BD187F"/>
    <w:rsid w:val="00BD500E"/>
    <w:rsid w:val="00BE3DFC"/>
    <w:rsid w:val="00BF0EEA"/>
    <w:rsid w:val="00C15E51"/>
    <w:rsid w:val="00C441AB"/>
    <w:rsid w:val="00C51FF4"/>
    <w:rsid w:val="00C61C2F"/>
    <w:rsid w:val="00C61EE4"/>
    <w:rsid w:val="00C77946"/>
    <w:rsid w:val="00C81966"/>
    <w:rsid w:val="00C96534"/>
    <w:rsid w:val="00CC319F"/>
    <w:rsid w:val="00CE15B3"/>
    <w:rsid w:val="00CE1F04"/>
    <w:rsid w:val="00CE3B19"/>
    <w:rsid w:val="00CF51A3"/>
    <w:rsid w:val="00CF5E9C"/>
    <w:rsid w:val="00D04003"/>
    <w:rsid w:val="00D31E58"/>
    <w:rsid w:val="00D36990"/>
    <w:rsid w:val="00D73336"/>
    <w:rsid w:val="00D95AFE"/>
    <w:rsid w:val="00DB5A24"/>
    <w:rsid w:val="00DC2719"/>
    <w:rsid w:val="00DE2361"/>
    <w:rsid w:val="00DE3400"/>
    <w:rsid w:val="00DE597E"/>
    <w:rsid w:val="00E07726"/>
    <w:rsid w:val="00E762B2"/>
    <w:rsid w:val="00E81D96"/>
    <w:rsid w:val="00E87582"/>
    <w:rsid w:val="00E90E9A"/>
    <w:rsid w:val="00E90F68"/>
    <w:rsid w:val="00E92BCD"/>
    <w:rsid w:val="00E93DE6"/>
    <w:rsid w:val="00EA0EC0"/>
    <w:rsid w:val="00EB1E76"/>
    <w:rsid w:val="00EF13AD"/>
    <w:rsid w:val="00F0439C"/>
    <w:rsid w:val="00F2655D"/>
    <w:rsid w:val="00F56987"/>
    <w:rsid w:val="00F8118F"/>
    <w:rsid w:val="00FA3685"/>
    <w:rsid w:val="00FE6670"/>
    <w:rsid w:val="00FF7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BD52598-F883-4E9D-B437-E96BBD171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lang w:val="en-US" w:eastAsia="en-US" w:bidi="ne-NP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47A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29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C17E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47A1B"/>
    <w:rPr>
      <w:rFonts w:asciiTheme="majorHAnsi" w:eastAsiaTheme="majorEastAsia" w:hAnsiTheme="majorHAnsi" w:cstheme="majorBidi"/>
      <w:color w:val="2F5496" w:themeColor="accent1" w:themeShade="BF"/>
      <w:sz w:val="32"/>
      <w:szCs w:val="29"/>
    </w:rPr>
  </w:style>
  <w:style w:type="paragraph" w:styleId="BodyTextIndent">
    <w:name w:val="Body Text Indent"/>
    <w:basedOn w:val="Normal"/>
    <w:link w:val="BodyTextIndentChar"/>
    <w:rsid w:val="00010662"/>
    <w:pPr>
      <w:spacing w:after="0" w:line="240" w:lineRule="auto"/>
      <w:ind w:left="360"/>
      <w:jc w:val="both"/>
    </w:pPr>
    <w:rPr>
      <w:rFonts w:ascii="Times New Roman" w:eastAsia="Times New Roman" w:hAnsi="Times New Roman" w:cs="Times New Roman"/>
      <w:sz w:val="20"/>
      <w:lang w:val="en-GB" w:bidi="ar-SA"/>
    </w:rPr>
  </w:style>
  <w:style w:type="character" w:customStyle="1" w:styleId="BodyTextIndentChar">
    <w:name w:val="Body Text Indent Char"/>
    <w:basedOn w:val="DefaultParagraphFont"/>
    <w:link w:val="BodyTextIndent"/>
    <w:rsid w:val="00010662"/>
    <w:rPr>
      <w:rFonts w:ascii="Times New Roman" w:eastAsia="Times New Roman" w:hAnsi="Times New Roman" w:cs="Times New Roman"/>
      <w:sz w:val="20"/>
      <w:lang w:val="en-GB" w:bidi="ar-SA"/>
    </w:rPr>
  </w:style>
  <w:style w:type="table" w:styleId="TableGrid">
    <w:name w:val="Table Grid"/>
    <w:basedOn w:val="TableNormal"/>
    <w:uiPriority w:val="59"/>
    <w:rsid w:val="00010662"/>
    <w:pPr>
      <w:spacing w:after="0" w:line="240" w:lineRule="auto"/>
    </w:pPr>
    <w:rPr>
      <w:rFonts w:ascii="Times New Roman" w:eastAsia="Times New Roman" w:hAnsi="Times New Roman" w:cs="Times New Roman"/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Main"/>
    <w:basedOn w:val="Normal"/>
    <w:uiPriority w:val="34"/>
    <w:qFormat/>
    <w:rsid w:val="00B16276"/>
    <w:pPr>
      <w:spacing w:after="200" w:line="276" w:lineRule="auto"/>
      <w:ind w:left="720"/>
      <w:contextualSpacing/>
    </w:pPr>
    <w:rPr>
      <w:szCs w:val="22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C17E7"/>
    <w:rPr>
      <w:rFonts w:asciiTheme="majorHAnsi" w:eastAsiaTheme="majorEastAsia" w:hAnsiTheme="majorHAnsi" w:cstheme="majorBidi"/>
      <w:color w:val="2F5496" w:themeColor="accent1" w:themeShade="BF"/>
      <w:sz w:val="26"/>
      <w:szCs w:val="23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3F9B"/>
    <w:pPr>
      <w:spacing w:after="0" w:line="240" w:lineRule="auto"/>
    </w:pPr>
    <w:rPr>
      <w:rFonts w:ascii="Tahoma" w:hAnsi="Tahoma" w:cs="Tahoma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3F9B"/>
    <w:rPr>
      <w:rFonts w:ascii="Tahoma" w:hAnsi="Tahoma" w:cs="Tahoma"/>
      <w:sz w:val="16"/>
      <w:szCs w:val="14"/>
    </w:rPr>
  </w:style>
  <w:style w:type="paragraph" w:styleId="NormalWeb">
    <w:name w:val="Normal (Web)"/>
    <w:basedOn w:val="Normal"/>
    <w:uiPriority w:val="99"/>
    <w:semiHidden/>
    <w:unhideWhenUsed/>
    <w:rsid w:val="00E077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08740F"/>
  </w:style>
  <w:style w:type="paragraph" w:styleId="Header">
    <w:name w:val="header"/>
    <w:basedOn w:val="Normal"/>
    <w:link w:val="HeaderChar"/>
    <w:uiPriority w:val="99"/>
    <w:unhideWhenUsed/>
    <w:rsid w:val="00871F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1F28"/>
  </w:style>
  <w:style w:type="paragraph" w:styleId="Footer">
    <w:name w:val="footer"/>
    <w:basedOn w:val="Normal"/>
    <w:link w:val="FooterChar"/>
    <w:uiPriority w:val="99"/>
    <w:unhideWhenUsed/>
    <w:rsid w:val="00871F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1F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296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7499AA-8186-4B8F-A634-89469A211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368</Words>
  <Characters>209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 User</dc:creator>
  <cp:lastModifiedBy>Dell</cp:lastModifiedBy>
  <cp:revision>30</cp:revision>
  <cp:lastPrinted>2023-10-12T16:45:00Z</cp:lastPrinted>
  <dcterms:created xsi:type="dcterms:W3CDTF">2024-01-25T10:52:00Z</dcterms:created>
  <dcterms:modified xsi:type="dcterms:W3CDTF">2024-02-21T06:34:00Z</dcterms:modified>
</cp:coreProperties>
</file>